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B07B4D" w14:textId="31C883E0" w:rsidR="005F7E11" w:rsidRDefault="0061592A" w:rsidP="0061592A">
      <w:pPr>
        <w:jc w:val="center"/>
        <w:rPr>
          <w:rFonts w:ascii="Calibri" w:eastAsia="宋体" w:hAnsi="Calibri" w:cs="Times New Roman"/>
          <w:b/>
          <w:sz w:val="28"/>
          <w:szCs w:val="28"/>
        </w:rPr>
      </w:pPr>
      <w:r w:rsidRPr="0061592A">
        <w:rPr>
          <w:rFonts w:ascii="Calibri" w:eastAsia="宋体" w:hAnsi="Calibri" w:cs="Times New Roman" w:hint="eastAsia"/>
          <w:b/>
          <w:sz w:val="28"/>
          <w:szCs w:val="28"/>
        </w:rPr>
        <w:t>第二个项目“计算器的控制台程序”</w:t>
      </w:r>
      <w:r>
        <w:rPr>
          <w:rFonts w:ascii="Calibri" w:eastAsia="宋体" w:hAnsi="Calibri" w:cs="Times New Roman" w:hint="eastAsia"/>
          <w:b/>
          <w:sz w:val="28"/>
          <w:szCs w:val="28"/>
        </w:rPr>
        <w:t>设计</w:t>
      </w:r>
      <w:r w:rsidRPr="0061592A">
        <w:rPr>
          <w:rFonts w:ascii="Calibri" w:eastAsia="宋体" w:hAnsi="Calibri" w:cs="Times New Roman" w:hint="eastAsia"/>
          <w:b/>
          <w:sz w:val="28"/>
          <w:szCs w:val="28"/>
        </w:rPr>
        <w:t>描述</w:t>
      </w:r>
    </w:p>
    <w:p w14:paraId="74780894" w14:textId="55DD0EB2" w:rsidR="0061592A" w:rsidRDefault="0061592A" w:rsidP="0061592A">
      <w:pPr>
        <w:jc w:val="left"/>
        <w:rPr>
          <w:b/>
          <w:sz w:val="28"/>
          <w:szCs w:val="28"/>
        </w:rPr>
      </w:pPr>
      <w:r w:rsidRPr="0061592A">
        <w:rPr>
          <w:rFonts w:hint="eastAsia"/>
          <w:b/>
          <w:sz w:val="28"/>
          <w:szCs w:val="28"/>
        </w:rPr>
        <w:t>1</w:t>
      </w:r>
      <w:r w:rsidRPr="0061592A">
        <w:rPr>
          <w:b/>
          <w:sz w:val="28"/>
          <w:szCs w:val="28"/>
        </w:rPr>
        <w:t xml:space="preserve"> </w:t>
      </w:r>
      <w:r w:rsidRPr="0061592A">
        <w:rPr>
          <w:rFonts w:hint="eastAsia"/>
          <w:b/>
          <w:sz w:val="28"/>
          <w:szCs w:val="28"/>
        </w:rPr>
        <w:t>概要设计</w:t>
      </w:r>
    </w:p>
    <w:p w14:paraId="1C89958A" w14:textId="0F41BF3A" w:rsidR="0061592A" w:rsidRDefault="0061592A" w:rsidP="0061592A">
      <w:pPr>
        <w:pStyle w:val="a7"/>
        <w:numPr>
          <w:ilvl w:val="1"/>
          <w:numId w:val="1"/>
        </w:numPr>
        <w:ind w:firstLineChars="0"/>
        <w:jc w:val="left"/>
        <w:rPr>
          <w:b/>
          <w:sz w:val="24"/>
          <w:szCs w:val="24"/>
        </w:rPr>
      </w:pPr>
      <w:r w:rsidRPr="0061592A">
        <w:rPr>
          <w:rFonts w:hint="eastAsia"/>
          <w:b/>
          <w:sz w:val="24"/>
          <w:szCs w:val="24"/>
        </w:rPr>
        <w:t>开发环境</w:t>
      </w:r>
    </w:p>
    <w:p w14:paraId="225DFF46" w14:textId="46B72BE4" w:rsidR="0061592A" w:rsidRDefault="0061592A" w:rsidP="0061592A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发语言：python</w:t>
      </w:r>
    </w:p>
    <w:p w14:paraId="7C1BA6D0" w14:textId="38BA354E" w:rsidR="0061592A" w:rsidRDefault="0061592A" w:rsidP="0061592A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开发工具：</w:t>
      </w:r>
      <w:r>
        <w:rPr>
          <w:sz w:val="24"/>
          <w:szCs w:val="24"/>
        </w:rPr>
        <w:t>PyCharm</w:t>
      </w:r>
    </w:p>
    <w:p w14:paraId="5A9BCE19" w14:textId="67602965" w:rsidR="0061592A" w:rsidRPr="0061592A" w:rsidRDefault="0061592A" w:rsidP="0061592A">
      <w:pPr>
        <w:ind w:left="42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发系统环境：w</w:t>
      </w:r>
      <w:r>
        <w:rPr>
          <w:sz w:val="24"/>
          <w:szCs w:val="24"/>
        </w:rPr>
        <w:t>indows10</w:t>
      </w:r>
    </w:p>
    <w:p w14:paraId="15C4C6E6" w14:textId="7F198AC3" w:rsidR="0061592A" w:rsidRDefault="0061592A" w:rsidP="0061592A">
      <w:pPr>
        <w:pStyle w:val="a7"/>
        <w:numPr>
          <w:ilvl w:val="1"/>
          <w:numId w:val="1"/>
        </w:numPr>
        <w:ind w:firstLineChars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程序功能描述</w:t>
      </w:r>
    </w:p>
    <w:p w14:paraId="07C66EE1" w14:textId="2D3C8582" w:rsidR="0061592A" w:rsidRDefault="0061592A" w:rsidP="0061592A">
      <w:pPr>
        <w:pStyle w:val="a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 w:rsidRPr="0061592A">
        <w:rPr>
          <w:rFonts w:hint="eastAsia"/>
          <w:sz w:val="24"/>
          <w:szCs w:val="24"/>
        </w:rPr>
        <w:t>程序综述</w:t>
      </w:r>
    </w:p>
    <w:p w14:paraId="6CD88E43" w14:textId="2455E620" w:rsidR="0061592A" w:rsidRPr="0061592A" w:rsidRDefault="0061592A" w:rsidP="0061592A">
      <w:pPr>
        <w:ind w:left="840" w:firstLineChars="200" w:firstLine="48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用户通过点击计算器上的按钮，来进行基本的加、减、乘、除运算，从而得到想要的结果。</w:t>
      </w:r>
    </w:p>
    <w:p w14:paraId="26D0B9C6" w14:textId="0E6A17BE" w:rsidR="0061592A" w:rsidRDefault="0061592A" w:rsidP="0061592A">
      <w:pPr>
        <w:pStyle w:val="a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据的存取</w:t>
      </w:r>
    </w:p>
    <w:p w14:paraId="315C6912" w14:textId="79D6E73F" w:rsidR="0061592A" w:rsidRDefault="0061592A" w:rsidP="0061592A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用户输入的数据和运算符通过.</w:t>
      </w:r>
      <w:r>
        <w:rPr>
          <w:sz w:val="24"/>
          <w:szCs w:val="24"/>
        </w:rPr>
        <w:t>get()</w:t>
      </w:r>
      <w:r>
        <w:rPr>
          <w:rFonts w:hint="eastAsia"/>
          <w:sz w:val="24"/>
          <w:szCs w:val="24"/>
        </w:rPr>
        <w:t>方式，从显示的屏幕上获取；通</w:t>
      </w:r>
    </w:p>
    <w:p w14:paraId="4472435D" w14:textId="7CBD801E" w:rsidR="0061592A" w:rsidRPr="0061592A" w:rsidRDefault="0061592A" w:rsidP="0061592A"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Lists.append</w:t>
      </w:r>
      <w:proofErr w:type="spellEnd"/>
      <w:r>
        <w:rPr>
          <w:sz w:val="24"/>
          <w:szCs w:val="24"/>
        </w:rPr>
        <w:t>()</w:t>
      </w:r>
      <w:r>
        <w:rPr>
          <w:rFonts w:hint="eastAsia"/>
          <w:sz w:val="24"/>
          <w:szCs w:val="24"/>
        </w:rPr>
        <w:t>方式将数据存储到列表中。</w:t>
      </w:r>
    </w:p>
    <w:p w14:paraId="5B9E4EF8" w14:textId="0CE8F4FD" w:rsidR="0061592A" w:rsidRDefault="0061592A" w:rsidP="0061592A">
      <w:pPr>
        <w:pStyle w:val="a7"/>
        <w:numPr>
          <w:ilvl w:val="0"/>
          <w:numId w:val="2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结果的显示</w:t>
      </w:r>
    </w:p>
    <w:p w14:paraId="20DDF512" w14:textId="27478F7C" w:rsidR="0061592A" w:rsidRDefault="0061592A" w:rsidP="0061592A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用户通过点击“=”按钮，得到对应的结果值；如果输入的运算过程不</w:t>
      </w:r>
    </w:p>
    <w:p w14:paraId="7F586255" w14:textId="683E7EDA" w:rsidR="0061592A" w:rsidRPr="0061592A" w:rsidRDefault="0061592A" w:rsidP="0061592A"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符合规范，会报“错误”。</w:t>
      </w:r>
    </w:p>
    <w:p w14:paraId="7B9068EF" w14:textId="4095663C" w:rsidR="0061592A" w:rsidRDefault="0061592A" w:rsidP="0061592A">
      <w:pPr>
        <w:pStyle w:val="a7"/>
        <w:numPr>
          <w:ilvl w:val="1"/>
          <w:numId w:val="1"/>
        </w:numPr>
        <w:ind w:firstLineChars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服务</w:t>
      </w:r>
      <w:proofErr w:type="gramStart"/>
      <w:r>
        <w:rPr>
          <w:rFonts w:hint="eastAsia"/>
          <w:b/>
          <w:sz w:val="24"/>
          <w:szCs w:val="24"/>
        </w:rPr>
        <w:t>端功能</w:t>
      </w:r>
      <w:proofErr w:type="gramEnd"/>
      <w:r>
        <w:rPr>
          <w:rFonts w:hint="eastAsia"/>
          <w:b/>
          <w:sz w:val="24"/>
          <w:szCs w:val="24"/>
        </w:rPr>
        <w:t>模块设计</w:t>
      </w:r>
    </w:p>
    <w:p w14:paraId="3E7FDAFF" w14:textId="32E52499" w:rsidR="0061592A" w:rsidRDefault="0061592A" w:rsidP="0061592A">
      <w:pPr>
        <w:pStyle w:val="a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界面</w:t>
      </w:r>
      <w:r w:rsidR="000D6028">
        <w:rPr>
          <w:rFonts w:hint="eastAsia"/>
          <w:sz w:val="24"/>
          <w:szCs w:val="24"/>
        </w:rPr>
        <w:t>布局</w:t>
      </w:r>
      <w:r>
        <w:rPr>
          <w:rFonts w:hint="eastAsia"/>
          <w:sz w:val="24"/>
          <w:szCs w:val="24"/>
        </w:rPr>
        <w:t>模块</w:t>
      </w:r>
    </w:p>
    <w:p w14:paraId="1A9E4759" w14:textId="345D7D43" w:rsidR="0061592A" w:rsidRDefault="000D6028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 w:rsidRPr="000D6028">
        <w:rPr>
          <w:rFonts w:hint="eastAsia"/>
          <w:sz w:val="24"/>
          <w:szCs w:val="24"/>
        </w:rPr>
        <w:t>显示面板</w:t>
      </w:r>
    </w:p>
    <w:p w14:paraId="57ACAC3C" w14:textId="77777777" w:rsidR="000D6028" w:rsidRP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 xml:space="preserve">result = </w:t>
      </w:r>
      <w:proofErr w:type="gramStart"/>
      <w:r w:rsidRPr="000D6028">
        <w:rPr>
          <w:sz w:val="24"/>
          <w:szCs w:val="24"/>
        </w:rPr>
        <w:t>tkinter.StringVar</w:t>
      </w:r>
      <w:proofErr w:type="gramEnd"/>
      <w:r w:rsidRPr="000D6028">
        <w:rPr>
          <w:sz w:val="24"/>
          <w:szCs w:val="24"/>
        </w:rPr>
        <w:t>()</w:t>
      </w:r>
    </w:p>
    <w:p w14:paraId="76D8C293" w14:textId="30BC9C11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result.set (</w:t>
      </w:r>
      <w:r w:rsidRPr="000D6028">
        <w:rPr>
          <w:sz w:val="24"/>
          <w:szCs w:val="24"/>
        </w:rPr>
        <w:t xml:space="preserve">0)  </w:t>
      </w:r>
    </w:p>
    <w:p w14:paraId="16585C55" w14:textId="25DD0FD9" w:rsidR="000D6028" w:rsidRP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# 显示面</w:t>
      </w:r>
      <w:proofErr w:type="gramStart"/>
      <w:r w:rsidRPr="000D6028">
        <w:rPr>
          <w:sz w:val="24"/>
          <w:szCs w:val="24"/>
        </w:rPr>
        <w:t>板显示</w:t>
      </w:r>
      <w:proofErr w:type="gramEnd"/>
      <w:r w:rsidRPr="000D6028">
        <w:rPr>
          <w:sz w:val="24"/>
          <w:szCs w:val="24"/>
        </w:rPr>
        <w:t>结果1</w:t>
      </w:r>
      <w:r>
        <w:rPr>
          <w:rFonts w:hint="eastAsia"/>
          <w:sz w:val="24"/>
          <w:szCs w:val="24"/>
        </w:rPr>
        <w:t>，</w:t>
      </w:r>
      <w:r w:rsidRPr="000D6028">
        <w:rPr>
          <w:sz w:val="24"/>
          <w:szCs w:val="24"/>
        </w:rPr>
        <w:t>用于显示默认数字</w:t>
      </w:r>
    </w:p>
    <w:p w14:paraId="538A8410" w14:textId="77777777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lastRenderedPageBreak/>
        <w:t xml:space="preserve">result2 = </w:t>
      </w:r>
      <w:proofErr w:type="gramStart"/>
      <w:r w:rsidRPr="000D6028">
        <w:rPr>
          <w:sz w:val="24"/>
          <w:szCs w:val="24"/>
        </w:rPr>
        <w:t>tkinter.StringVar</w:t>
      </w:r>
      <w:proofErr w:type="gramEnd"/>
      <w:r w:rsidRPr="000D6028">
        <w:rPr>
          <w:sz w:val="24"/>
          <w:szCs w:val="24"/>
        </w:rPr>
        <w:t xml:space="preserve">()  </w:t>
      </w:r>
    </w:p>
    <w:p w14:paraId="56DAD6E2" w14:textId="6D4E464E" w:rsidR="000D6028" w:rsidRP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# 显示面</w:t>
      </w:r>
      <w:proofErr w:type="gramStart"/>
      <w:r w:rsidRPr="000D6028">
        <w:rPr>
          <w:sz w:val="24"/>
          <w:szCs w:val="24"/>
        </w:rPr>
        <w:t>板显示</w:t>
      </w:r>
      <w:proofErr w:type="gramEnd"/>
      <w:r w:rsidRPr="000D6028">
        <w:rPr>
          <w:sz w:val="24"/>
          <w:szCs w:val="24"/>
        </w:rPr>
        <w:t>结果2</w:t>
      </w:r>
      <w:r>
        <w:rPr>
          <w:rFonts w:hint="eastAsia"/>
          <w:sz w:val="24"/>
          <w:szCs w:val="24"/>
        </w:rPr>
        <w:t>，</w:t>
      </w:r>
      <w:r w:rsidRPr="000D6028">
        <w:rPr>
          <w:sz w:val="24"/>
          <w:szCs w:val="24"/>
        </w:rPr>
        <w:t>用于显示计算过程</w:t>
      </w:r>
    </w:p>
    <w:p w14:paraId="4885757C" w14:textId="24728A2C" w:rsidR="000D6028" w:rsidRPr="000D6028" w:rsidRDefault="000D6028" w:rsidP="000D6028">
      <w:pPr>
        <w:ind w:left="1170"/>
        <w:jc w:val="left"/>
        <w:rPr>
          <w:rFonts w:hint="eastAsia"/>
          <w:sz w:val="24"/>
          <w:szCs w:val="24"/>
        </w:rPr>
      </w:pPr>
      <w:proofErr w:type="gramStart"/>
      <w:r w:rsidRPr="000D6028">
        <w:rPr>
          <w:sz w:val="24"/>
          <w:szCs w:val="24"/>
        </w:rPr>
        <w:t>result2.set(</w:t>
      </w:r>
      <w:proofErr w:type="gramEnd"/>
      <w:r w:rsidRPr="000D6028">
        <w:rPr>
          <w:sz w:val="24"/>
          <w:szCs w:val="24"/>
        </w:rPr>
        <w:t>'')</w:t>
      </w:r>
    </w:p>
    <w:p w14:paraId="0C3B9618" w14:textId="2102F940" w:rsidR="000D6028" w:rsidRDefault="000D6028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显示板</w:t>
      </w:r>
    </w:p>
    <w:p w14:paraId="0A20BF0E" w14:textId="505E7820" w:rsidR="00453C72" w:rsidRPr="00453C72" w:rsidRDefault="00453C72" w:rsidP="00453C72">
      <w:pPr>
        <w:ind w:left="117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方法名 </w:t>
      </w:r>
      <w:r>
        <w:rPr>
          <w:sz w:val="24"/>
          <w:szCs w:val="24"/>
        </w:rPr>
        <w:t xml:space="preserve">                 </w:t>
      </w:r>
      <w:r>
        <w:rPr>
          <w:rFonts w:hint="eastAsia"/>
          <w:sz w:val="24"/>
          <w:szCs w:val="24"/>
        </w:rPr>
        <w:t>说明</w:t>
      </w:r>
    </w:p>
    <w:p w14:paraId="2F8069C3" w14:textId="32AED9EB" w:rsidR="000D6028" w:rsidRDefault="000D6028" w:rsidP="000D6028">
      <w:pPr>
        <w:ind w:left="1170"/>
        <w:jc w:val="left"/>
        <w:rPr>
          <w:rFonts w:hint="eastAsia"/>
          <w:sz w:val="24"/>
          <w:szCs w:val="24"/>
        </w:rPr>
      </w:pPr>
      <w:r w:rsidRPr="000D6028">
        <w:rPr>
          <w:sz w:val="24"/>
          <w:szCs w:val="24"/>
        </w:rPr>
        <w:t xml:space="preserve">label = </w:t>
      </w:r>
      <w:proofErr w:type="spellStart"/>
      <w:r w:rsidRPr="000D6028">
        <w:rPr>
          <w:sz w:val="24"/>
          <w:szCs w:val="24"/>
        </w:rPr>
        <w:t>tkinter.Label</w:t>
      </w:r>
      <w:proofErr w:type="spellEnd"/>
      <w:r>
        <w:rPr>
          <w:sz w:val="24"/>
          <w:szCs w:val="24"/>
        </w:rPr>
        <w:t xml:space="preserve">       </w:t>
      </w:r>
      <w:r>
        <w:rPr>
          <w:rFonts w:hint="eastAsia"/>
          <w:sz w:val="24"/>
          <w:szCs w:val="24"/>
        </w:rPr>
        <w:t># 定义显示板的大小和显示内容的类型</w:t>
      </w:r>
    </w:p>
    <w:p w14:paraId="770EE622" w14:textId="4E36C385" w:rsidR="000D6028" w:rsidRPr="000D6028" w:rsidRDefault="000D6028" w:rsidP="000D6028">
      <w:pPr>
        <w:ind w:left="1170"/>
        <w:jc w:val="left"/>
        <w:rPr>
          <w:rFonts w:hint="eastAsia"/>
          <w:sz w:val="24"/>
          <w:szCs w:val="24"/>
        </w:rPr>
      </w:pPr>
      <w:r w:rsidRPr="000D6028">
        <w:rPr>
          <w:sz w:val="24"/>
          <w:szCs w:val="24"/>
        </w:rPr>
        <w:t xml:space="preserve">label2 = </w:t>
      </w:r>
      <w:proofErr w:type="spellStart"/>
      <w:proofErr w:type="gramStart"/>
      <w:r w:rsidRPr="000D6028">
        <w:rPr>
          <w:sz w:val="24"/>
          <w:szCs w:val="24"/>
        </w:rPr>
        <w:t>tkinter.Label</w:t>
      </w:r>
      <w:proofErr w:type="spellEnd"/>
      <w:proofErr w:type="gramEnd"/>
    </w:p>
    <w:p w14:paraId="222B22C8" w14:textId="53333286" w:rsidR="000D6028" w:rsidRDefault="000D6028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字按钮</w:t>
      </w:r>
    </w:p>
    <w:p w14:paraId="6E2622C8" w14:textId="151F2F0F" w:rsidR="00453C72" w:rsidRPr="00453C72" w:rsidRDefault="00453C72" w:rsidP="00453C72">
      <w:pPr>
        <w:ind w:left="117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方法名 </w:t>
      </w:r>
      <w:r>
        <w:rPr>
          <w:sz w:val="24"/>
          <w:szCs w:val="24"/>
        </w:rPr>
        <w:t xml:space="preserve">                </w:t>
      </w:r>
      <w:r>
        <w:rPr>
          <w:rFonts w:hint="eastAsia"/>
          <w:sz w:val="24"/>
          <w:szCs w:val="24"/>
        </w:rPr>
        <w:t>说明</w:t>
      </w:r>
    </w:p>
    <w:p w14:paraId="14D51B50" w14:textId="10BC688F" w:rsidR="000D6028" w:rsidRDefault="000D6028" w:rsidP="000D6028">
      <w:pPr>
        <w:ind w:left="1170"/>
        <w:jc w:val="left"/>
        <w:rPr>
          <w:rFonts w:hint="eastAsia"/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9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ab/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的大小和显示内容</w:t>
      </w:r>
    </w:p>
    <w:p w14:paraId="5392C916" w14:textId="5B80B362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8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的大小和显示内容</w:t>
      </w:r>
    </w:p>
    <w:p w14:paraId="413938EB" w14:textId="22879B02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 xml:space="preserve">btn7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的大小和显示内容</w:t>
      </w:r>
    </w:p>
    <w:p w14:paraId="4B4966BD" w14:textId="3EFF89AC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6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的大小和显示内容</w:t>
      </w:r>
    </w:p>
    <w:p w14:paraId="59F7328E" w14:textId="06DD3308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5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的大小和显示内容</w:t>
      </w:r>
    </w:p>
    <w:p w14:paraId="7B5B5FE1" w14:textId="3D1EEB9B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4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的大小和显示内容</w:t>
      </w:r>
    </w:p>
    <w:p w14:paraId="7B7A22F6" w14:textId="745EF357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3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的大小和显示内容</w:t>
      </w:r>
    </w:p>
    <w:p w14:paraId="179C2AAF" w14:textId="15892B59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2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的大小和显示内容</w:t>
      </w:r>
    </w:p>
    <w:p w14:paraId="5D1E4407" w14:textId="12662A83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1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的大小和显示内容</w:t>
      </w:r>
    </w:p>
    <w:p w14:paraId="6283AC04" w14:textId="7B6B0D64" w:rsidR="000D6028" w:rsidRPr="000D6028" w:rsidRDefault="000D6028" w:rsidP="000D6028">
      <w:pPr>
        <w:ind w:left="1170"/>
        <w:jc w:val="left"/>
        <w:rPr>
          <w:rFonts w:hint="eastAsia"/>
          <w:sz w:val="24"/>
          <w:szCs w:val="24"/>
        </w:rPr>
      </w:pPr>
      <w:r w:rsidRPr="000D6028">
        <w:rPr>
          <w:sz w:val="24"/>
          <w:szCs w:val="24"/>
        </w:rPr>
        <w:t>btn</w:t>
      </w:r>
      <w:r>
        <w:rPr>
          <w:sz w:val="24"/>
          <w:szCs w:val="24"/>
        </w:rPr>
        <w:t>0</w:t>
      </w:r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数字按钮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的大小和显示内容</w:t>
      </w:r>
    </w:p>
    <w:p w14:paraId="2A33B116" w14:textId="685D0B8B" w:rsidR="000D6028" w:rsidRDefault="000D6028" w:rsidP="000D6028">
      <w:pPr>
        <w:pStyle w:val="a7"/>
        <w:numPr>
          <w:ilvl w:val="0"/>
          <w:numId w:val="4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运算符按钮</w:t>
      </w:r>
    </w:p>
    <w:p w14:paraId="5490BD12" w14:textId="7D3EF1CE" w:rsidR="00453C72" w:rsidRPr="00453C72" w:rsidRDefault="00453C72" w:rsidP="00453C72">
      <w:pPr>
        <w:ind w:left="117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方法名 </w:t>
      </w:r>
      <w:r>
        <w:rPr>
          <w:sz w:val="24"/>
          <w:szCs w:val="24"/>
        </w:rPr>
        <w:t xml:space="preserve">                </w:t>
      </w:r>
      <w:r>
        <w:rPr>
          <w:rFonts w:hint="eastAsia"/>
          <w:sz w:val="24"/>
          <w:szCs w:val="24"/>
        </w:rPr>
        <w:t>说明</w:t>
      </w:r>
    </w:p>
    <w:p w14:paraId="75DEBBBF" w14:textId="78B35131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ac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</w:t>
      </w:r>
      <w:r>
        <w:rPr>
          <w:rFonts w:hint="eastAsia"/>
          <w:sz w:val="24"/>
          <w:szCs w:val="24"/>
        </w:rPr>
        <w:t>运算符</w:t>
      </w:r>
      <w:r>
        <w:rPr>
          <w:rFonts w:hint="eastAsia"/>
          <w:sz w:val="24"/>
          <w:szCs w:val="24"/>
        </w:rPr>
        <w:t>按钮</w:t>
      </w:r>
      <w:r>
        <w:rPr>
          <w:rFonts w:hint="eastAsia"/>
          <w:sz w:val="24"/>
          <w:szCs w:val="24"/>
        </w:rPr>
        <w:t>AC</w:t>
      </w:r>
      <w:r>
        <w:rPr>
          <w:rFonts w:hint="eastAsia"/>
          <w:sz w:val="24"/>
          <w:szCs w:val="24"/>
        </w:rPr>
        <w:t>的大小和显示内容</w:t>
      </w:r>
    </w:p>
    <w:p w14:paraId="7865294F" w14:textId="3E3D78C2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lastRenderedPageBreak/>
        <w:t>btnback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的大小和显示内容</w:t>
      </w:r>
    </w:p>
    <w:p w14:paraId="6C9D0F43" w14:textId="37DCDF1B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divi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÷</w:t>
      </w:r>
      <w:r>
        <w:rPr>
          <w:rFonts w:hint="eastAsia"/>
          <w:sz w:val="24"/>
          <w:szCs w:val="24"/>
        </w:rPr>
        <w:t>的大小和显示内容</w:t>
      </w:r>
    </w:p>
    <w:p w14:paraId="7F5D0499" w14:textId="0AC18A2C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left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的大小和显示内容</w:t>
      </w:r>
    </w:p>
    <w:p w14:paraId="49E2DD73" w14:textId="09727EB0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right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的大小和显示内容</w:t>
      </w:r>
    </w:p>
    <w:p w14:paraId="6EC0B60D" w14:textId="3A33D79B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mul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 w:rsidRPr="000D6028">
        <w:rPr>
          <w:rFonts w:hint="eastAsia"/>
          <w:sz w:val="24"/>
          <w:szCs w:val="24"/>
        </w:rPr>
        <w:t>←</w:t>
      </w:r>
      <w:r>
        <w:rPr>
          <w:rFonts w:hint="eastAsia"/>
          <w:sz w:val="24"/>
          <w:szCs w:val="24"/>
        </w:rPr>
        <w:t>的大小和显示内容</w:t>
      </w:r>
    </w:p>
    <w:p w14:paraId="532430C2" w14:textId="53CEB9A0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sub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的大小和显示内容</w:t>
      </w:r>
    </w:p>
    <w:p w14:paraId="57593043" w14:textId="196BC696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add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的大小和显示内容</w:t>
      </w:r>
    </w:p>
    <w:p w14:paraId="420E860D" w14:textId="67C17A8A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equ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的大小和显示内容</w:t>
      </w:r>
    </w:p>
    <w:p w14:paraId="6D2CD7D9" w14:textId="278F9D0B" w:rsidR="000D6028" w:rsidRDefault="000D6028" w:rsidP="000D6028">
      <w:pPr>
        <w:ind w:left="1170"/>
        <w:jc w:val="left"/>
        <w:rPr>
          <w:sz w:val="24"/>
          <w:szCs w:val="24"/>
        </w:rPr>
      </w:pPr>
      <w:proofErr w:type="spellStart"/>
      <w:r w:rsidRPr="000D6028">
        <w:rPr>
          <w:sz w:val="24"/>
          <w:szCs w:val="24"/>
        </w:rPr>
        <w:t>btnper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%</w:t>
      </w:r>
      <w:r>
        <w:rPr>
          <w:rFonts w:hint="eastAsia"/>
          <w:sz w:val="24"/>
          <w:szCs w:val="24"/>
        </w:rPr>
        <w:t>的大小和显示内容</w:t>
      </w:r>
    </w:p>
    <w:p w14:paraId="46B77B01" w14:textId="37ADA7E4" w:rsidR="000D6028" w:rsidRPr="000D6028" w:rsidRDefault="000D6028" w:rsidP="000D6028">
      <w:pPr>
        <w:ind w:left="1170"/>
        <w:jc w:val="left"/>
        <w:rPr>
          <w:rFonts w:hint="eastAsia"/>
          <w:sz w:val="24"/>
          <w:szCs w:val="24"/>
        </w:rPr>
      </w:pPr>
      <w:proofErr w:type="spellStart"/>
      <w:r w:rsidRPr="000D6028">
        <w:rPr>
          <w:sz w:val="24"/>
          <w:szCs w:val="24"/>
        </w:rPr>
        <w:t>btnpoint</w:t>
      </w:r>
      <w:proofErr w:type="spellEnd"/>
      <w:r w:rsidRPr="000D6028">
        <w:rPr>
          <w:sz w:val="24"/>
          <w:szCs w:val="24"/>
        </w:rPr>
        <w:t xml:space="preserve"> = </w:t>
      </w:r>
      <w:proofErr w:type="spellStart"/>
      <w:r w:rsidRPr="000D6028">
        <w:rPr>
          <w:sz w:val="24"/>
          <w:szCs w:val="24"/>
        </w:rPr>
        <w:t>tkinter.Button</w:t>
      </w:r>
      <w:proofErr w:type="spellEnd"/>
      <w:r>
        <w:rPr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定义运算符按钮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的大小和显示内容</w:t>
      </w:r>
    </w:p>
    <w:p w14:paraId="598CF6E3" w14:textId="56FEB794" w:rsidR="0061592A" w:rsidRDefault="0061592A" w:rsidP="0061592A">
      <w:pPr>
        <w:pStyle w:val="a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程序代码模块</w:t>
      </w:r>
    </w:p>
    <w:p w14:paraId="04D57C04" w14:textId="12A34737" w:rsidR="00453C72" w:rsidRDefault="00453C72" w:rsidP="00453C72">
      <w:pPr>
        <w:pStyle w:val="a7"/>
        <w:ind w:left="1170" w:firstLineChars="0" w:firstLine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方法名 </w:t>
      </w:r>
      <w:r>
        <w:rPr>
          <w:sz w:val="24"/>
          <w:szCs w:val="24"/>
        </w:rPr>
        <w:t xml:space="preserve">                </w:t>
      </w:r>
      <w:r>
        <w:rPr>
          <w:rFonts w:hint="eastAsia"/>
          <w:sz w:val="24"/>
          <w:szCs w:val="24"/>
        </w:rPr>
        <w:t>说明</w:t>
      </w:r>
    </w:p>
    <w:p w14:paraId="030F0618" w14:textId="7228E18C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 xml:space="preserve">def </w:t>
      </w:r>
      <w:proofErr w:type="spellStart"/>
      <w:r w:rsidRPr="000D6028">
        <w:rPr>
          <w:sz w:val="24"/>
          <w:szCs w:val="24"/>
        </w:rPr>
        <w:t>pressNum</w:t>
      </w:r>
      <w:proofErr w:type="spellEnd"/>
      <w:r>
        <w:rPr>
          <w:rFonts w:hint="eastAsia"/>
          <w:sz w:val="24"/>
          <w:szCs w:val="24"/>
        </w:rPr>
        <w:t>（）</w:t>
      </w:r>
      <w:r>
        <w:rPr>
          <w:sz w:val="24"/>
          <w:szCs w:val="24"/>
        </w:rPr>
        <w:t xml:space="preserve">     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数字函数</w:t>
      </w:r>
    </w:p>
    <w:p w14:paraId="69C1890B" w14:textId="5C17368A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 xml:space="preserve">def </w:t>
      </w:r>
      <w:proofErr w:type="spellStart"/>
      <w:r w:rsidRPr="000D6028">
        <w:rPr>
          <w:sz w:val="24"/>
          <w:szCs w:val="24"/>
        </w:rPr>
        <w:t>pressCompute</w:t>
      </w:r>
      <w:proofErr w:type="spellEnd"/>
      <w:r>
        <w:rPr>
          <w:rFonts w:hint="eastAsia"/>
          <w:sz w:val="24"/>
          <w:szCs w:val="24"/>
        </w:rPr>
        <w:t xml:space="preserve">（） </w:t>
      </w:r>
      <w:r>
        <w:rPr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运算函数</w:t>
      </w:r>
    </w:p>
    <w:p w14:paraId="019431BD" w14:textId="1CEFC2E7" w:rsidR="000D6028" w:rsidRDefault="000D6028" w:rsidP="000D6028">
      <w:pPr>
        <w:ind w:left="1170"/>
        <w:jc w:val="left"/>
        <w:rPr>
          <w:sz w:val="24"/>
          <w:szCs w:val="24"/>
        </w:rPr>
      </w:pPr>
      <w:r w:rsidRPr="000D6028">
        <w:rPr>
          <w:sz w:val="24"/>
          <w:szCs w:val="24"/>
        </w:rPr>
        <w:t xml:space="preserve">def </w:t>
      </w:r>
      <w:proofErr w:type="spellStart"/>
      <w:r w:rsidRPr="000D6028">
        <w:rPr>
          <w:sz w:val="24"/>
          <w:szCs w:val="24"/>
        </w:rPr>
        <w:t>pressEqual</w:t>
      </w:r>
      <w:proofErr w:type="spellEnd"/>
      <w:r w:rsidRPr="000D6028">
        <w:rPr>
          <w:sz w:val="24"/>
          <w:szCs w:val="24"/>
        </w:rPr>
        <w:t>(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获取运算结果函数</w:t>
      </w:r>
    </w:p>
    <w:p w14:paraId="3514DB0E" w14:textId="618E625D" w:rsidR="00453C72" w:rsidRPr="00453C72" w:rsidRDefault="00453C72" w:rsidP="00453C72">
      <w:pPr>
        <w:pStyle w:val="a7"/>
        <w:numPr>
          <w:ilvl w:val="0"/>
          <w:numId w:val="3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效果图</w:t>
      </w:r>
    </w:p>
    <w:p w14:paraId="7360BF0E" w14:textId="1F04EE4A" w:rsidR="00453C72" w:rsidRPr="00453C72" w:rsidRDefault="00453C72" w:rsidP="00453C72">
      <w:pPr>
        <w:pStyle w:val="a7"/>
        <w:ind w:left="1170" w:firstLineChars="0" w:firstLine="0"/>
        <w:jc w:val="left"/>
        <w:rPr>
          <w:rFonts w:hint="eastAsia"/>
          <w:sz w:val="24"/>
          <w:szCs w:val="24"/>
        </w:rPr>
      </w:pPr>
      <w:r w:rsidRPr="00453C72">
        <w:lastRenderedPageBreak/>
        <w:drawing>
          <wp:inline distT="0" distB="0" distL="0" distR="0" wp14:anchorId="1B365B09" wp14:editId="0B43D3F5">
            <wp:extent cx="2266950" cy="4261546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69744" cy="4266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C2DD6" w14:textId="103641FA" w:rsidR="0061592A" w:rsidRPr="00453C72" w:rsidRDefault="0061592A" w:rsidP="00453C72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453C72">
        <w:rPr>
          <w:rFonts w:hint="eastAsia"/>
          <w:b/>
          <w:sz w:val="28"/>
          <w:szCs w:val="28"/>
        </w:rPr>
        <w:t>详细设计</w:t>
      </w:r>
    </w:p>
    <w:p w14:paraId="2A1B6A41" w14:textId="74BE2AAE" w:rsidR="00453C72" w:rsidRPr="00453C72" w:rsidRDefault="00453C72" w:rsidP="00453C72">
      <w:pPr>
        <w:pStyle w:val="a7"/>
        <w:numPr>
          <w:ilvl w:val="1"/>
          <w:numId w:val="1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程序定名</w:t>
      </w:r>
    </w:p>
    <w:p w14:paraId="74081297" w14:textId="1832091F" w:rsidR="00453C72" w:rsidRPr="00453C72" w:rsidRDefault="00453C72" w:rsidP="00453C72">
      <w:pPr>
        <w:pStyle w:val="a7"/>
        <w:numPr>
          <w:ilvl w:val="1"/>
          <w:numId w:val="1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程序功能模块设计</w:t>
      </w:r>
    </w:p>
    <w:p w14:paraId="3BC757B0" w14:textId="773A5CF7" w:rsidR="00453C72" w:rsidRDefault="00453C72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显示板</w:t>
      </w:r>
    </w:p>
    <w:p w14:paraId="150D763B" w14:textId="216C956D" w:rsidR="00ED53E1" w:rsidRDefault="00ED53E1" w:rsidP="00ED53E1">
      <w:pPr>
        <w:pStyle w:val="a7"/>
        <w:numPr>
          <w:ilvl w:val="0"/>
          <w:numId w:val="10"/>
        </w:numPr>
        <w:ind w:firstLineChars="0"/>
        <w:jc w:val="left"/>
        <w:rPr>
          <w:sz w:val="24"/>
          <w:szCs w:val="24"/>
        </w:rPr>
      </w:pPr>
      <w:r w:rsidRPr="00ED53E1">
        <w:rPr>
          <w:rFonts w:hint="eastAsia"/>
          <w:sz w:val="24"/>
          <w:szCs w:val="24"/>
        </w:rPr>
        <w:t>流程图如图所示</w:t>
      </w:r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ED53E1" w14:paraId="486FA289" w14:textId="77777777" w:rsidTr="005C5BB4">
        <w:tc>
          <w:tcPr>
            <w:tcW w:w="8296" w:type="dxa"/>
          </w:tcPr>
          <w:p w14:paraId="41B1434C" w14:textId="77777777" w:rsidR="00ED53E1" w:rsidRDefault="00ED53E1" w:rsidP="005C5BB4">
            <w:pPr>
              <w:jc w:val="lef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示板1：</w:t>
            </w:r>
            <w:r w:rsidRPr="000D6028">
              <w:rPr>
                <w:sz w:val="24"/>
                <w:szCs w:val="24"/>
              </w:rPr>
              <w:t>用于显示默认数字</w:t>
            </w:r>
          </w:p>
        </w:tc>
      </w:tr>
      <w:tr w:rsidR="00ED53E1" w14:paraId="128BC59D" w14:textId="77777777" w:rsidTr="005C5BB4">
        <w:tc>
          <w:tcPr>
            <w:tcW w:w="8296" w:type="dxa"/>
          </w:tcPr>
          <w:p w14:paraId="7DBB3922" w14:textId="77777777" w:rsidR="00ED53E1" w:rsidRDefault="00ED53E1" w:rsidP="005C5BB4">
            <w:pPr>
              <w:jc w:val="lef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示板2：</w:t>
            </w:r>
            <w:r w:rsidRPr="000D6028">
              <w:rPr>
                <w:sz w:val="24"/>
                <w:szCs w:val="24"/>
              </w:rPr>
              <w:t>用于显示</w:t>
            </w:r>
            <w:r>
              <w:rPr>
                <w:rFonts w:hint="eastAsia"/>
                <w:sz w:val="24"/>
                <w:szCs w:val="24"/>
              </w:rPr>
              <w:t>运算过程</w:t>
            </w:r>
          </w:p>
        </w:tc>
      </w:tr>
    </w:tbl>
    <w:p w14:paraId="5BD3562D" w14:textId="77777777" w:rsidR="00ED53E1" w:rsidRPr="00ED53E1" w:rsidRDefault="00ED53E1" w:rsidP="00ED53E1">
      <w:pPr>
        <w:ind w:left="420"/>
        <w:jc w:val="left"/>
        <w:rPr>
          <w:rFonts w:hint="eastAsia"/>
          <w:sz w:val="24"/>
          <w:szCs w:val="24"/>
        </w:rPr>
      </w:pPr>
    </w:p>
    <w:p w14:paraId="1E636EFE" w14:textId="103663C6" w:rsidR="00ED53E1" w:rsidRDefault="00ED53E1" w:rsidP="00ED53E1">
      <w:pPr>
        <w:pStyle w:val="a7"/>
        <w:numPr>
          <w:ilvl w:val="0"/>
          <w:numId w:val="10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119E64B8" w14:textId="38B620B4" w:rsidR="00ED53E1" w:rsidRDefault="00ED53E1" w:rsidP="00ED53E1">
      <w:pPr>
        <w:pStyle w:val="a7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定义显示板l</w:t>
      </w:r>
      <w:r>
        <w:rPr>
          <w:sz w:val="24"/>
          <w:szCs w:val="24"/>
        </w:rPr>
        <w:t>abel</w:t>
      </w:r>
      <w:r>
        <w:rPr>
          <w:rFonts w:hint="eastAsia"/>
          <w:sz w:val="24"/>
          <w:szCs w:val="24"/>
        </w:rPr>
        <w:t>，用与显示默认数字；定义l</w:t>
      </w:r>
      <w:r>
        <w:rPr>
          <w:sz w:val="24"/>
          <w:szCs w:val="24"/>
        </w:rPr>
        <w:t>abel2</w:t>
      </w:r>
      <w:r>
        <w:rPr>
          <w:rFonts w:hint="eastAsia"/>
          <w:sz w:val="24"/>
          <w:szCs w:val="24"/>
        </w:rPr>
        <w:t>，用于显示计算</w:t>
      </w:r>
    </w:p>
    <w:p w14:paraId="3E116EA9" w14:textId="33535407" w:rsidR="00ED53E1" w:rsidRPr="00ED53E1" w:rsidRDefault="00ED53E1" w:rsidP="00ED53E1"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过程。</w:t>
      </w:r>
    </w:p>
    <w:p w14:paraId="5A560690" w14:textId="3146AE10" w:rsidR="00ED53E1" w:rsidRPr="00453C72" w:rsidRDefault="00ED53E1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按钮</w:t>
      </w:r>
    </w:p>
    <w:p w14:paraId="0E10B59D" w14:textId="53ED84F4" w:rsidR="00453C72" w:rsidRDefault="00453C72" w:rsidP="00453C72">
      <w:pPr>
        <w:pStyle w:val="a7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0C7145C9" w14:textId="45057E6F" w:rsidR="00453C72" w:rsidRPr="00453C72" w:rsidRDefault="00ED53E1" w:rsidP="00ED53E1">
      <w:pPr>
        <w:ind w:left="420"/>
        <w:jc w:val="left"/>
        <w:rPr>
          <w:rFonts w:hint="eastAsia"/>
          <w:sz w:val="24"/>
          <w:szCs w:val="24"/>
        </w:rPr>
      </w:pPr>
      <w:r>
        <w:object w:dxaOrig="7546" w:dyaOrig="5416" w14:anchorId="01A57E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77.25pt;height:270.75pt" o:ole="">
            <v:imagedata r:id="rId8" o:title=""/>
          </v:shape>
          <o:OLEObject Type="Embed" ProgID="Visio.Drawing.15" ShapeID="_x0000_i1034" DrawAspect="Content" ObjectID="_1614622335" r:id="rId9"/>
        </w:object>
      </w:r>
    </w:p>
    <w:p w14:paraId="4BBCCAE7" w14:textId="7F95A6C4" w:rsidR="00453C72" w:rsidRDefault="00453C72" w:rsidP="00453C72">
      <w:pPr>
        <w:pStyle w:val="a7"/>
        <w:numPr>
          <w:ilvl w:val="0"/>
          <w:numId w:val="6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32787C29" w14:textId="4B643E9D" w:rsidR="00ED53E1" w:rsidRDefault="00ED53E1" w:rsidP="00ED53E1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通过点击数字按钮，调用数字函数</w:t>
      </w:r>
      <w:proofErr w:type="spellStart"/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essNum</w:t>
      </w:r>
      <w:proofErr w:type="spellEnd"/>
      <w:r>
        <w:rPr>
          <w:rFonts w:hint="eastAsia"/>
          <w:sz w:val="24"/>
          <w:szCs w:val="24"/>
        </w:rPr>
        <w:t>（）；通过点击运算符</w:t>
      </w:r>
    </w:p>
    <w:p w14:paraId="5FC2E766" w14:textId="6D9E2918" w:rsidR="00ED53E1" w:rsidRDefault="00ED53E1" w:rsidP="00ED53E1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按钮，调用运算符函数</w:t>
      </w:r>
      <w:proofErr w:type="spellStart"/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essCompute</w:t>
      </w:r>
      <w:proofErr w:type="spellEnd"/>
      <w:r>
        <w:rPr>
          <w:rFonts w:hint="eastAsia"/>
          <w:sz w:val="24"/>
          <w:szCs w:val="24"/>
        </w:rPr>
        <w:t>（）；通过点击运算结果按钮，调</w:t>
      </w:r>
    </w:p>
    <w:p w14:paraId="679B698A" w14:textId="76A3519A" w:rsidR="00ED53E1" w:rsidRPr="00453C72" w:rsidRDefault="00ED53E1" w:rsidP="00ED53E1"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运算结果函数</w:t>
      </w:r>
      <w:proofErr w:type="spellStart"/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essEqual</w:t>
      </w:r>
      <w:proofErr w:type="spellEnd"/>
      <w:r>
        <w:rPr>
          <w:rFonts w:hint="eastAsia"/>
          <w:sz w:val="24"/>
          <w:szCs w:val="24"/>
        </w:rPr>
        <w:t>（）。</w:t>
      </w:r>
    </w:p>
    <w:p w14:paraId="49CAEED9" w14:textId="6EA105F7" w:rsidR="00453C72" w:rsidRPr="00ED53E1" w:rsidRDefault="00ED53E1" w:rsidP="00ED53E1">
      <w:pPr>
        <w:ind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．</w:t>
      </w:r>
      <w:r w:rsidR="00453C72" w:rsidRPr="00ED53E1">
        <w:rPr>
          <w:rFonts w:hint="eastAsia"/>
          <w:sz w:val="24"/>
          <w:szCs w:val="24"/>
        </w:rPr>
        <w:t>数字的输入</w:t>
      </w:r>
    </w:p>
    <w:p w14:paraId="445C99FC" w14:textId="5A70B874" w:rsidR="00453C72" w:rsidRDefault="00453C72" w:rsidP="00453C72">
      <w:pPr>
        <w:pStyle w:val="a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524CAAE8" w14:textId="35054DD2" w:rsidR="00453C72" w:rsidRPr="00453C72" w:rsidRDefault="00453C72" w:rsidP="00453C72">
      <w:pPr>
        <w:ind w:left="420"/>
        <w:jc w:val="left"/>
        <w:rPr>
          <w:rFonts w:hint="eastAsia"/>
          <w:sz w:val="24"/>
          <w:szCs w:val="24"/>
        </w:rPr>
      </w:pPr>
      <w:r>
        <w:object w:dxaOrig="16186" w:dyaOrig="4711" w14:anchorId="702139A8">
          <v:shape id="_x0000_i1025" type="#_x0000_t75" style="width:415.5pt;height:120.75pt" o:ole="">
            <v:imagedata r:id="rId10" o:title=""/>
          </v:shape>
          <o:OLEObject Type="Embed" ProgID="Visio.Drawing.15" ShapeID="_x0000_i1025" DrawAspect="Content" ObjectID="_1614622336" r:id="rId11"/>
        </w:object>
      </w:r>
    </w:p>
    <w:p w14:paraId="2D96ECE0" w14:textId="1ECB4D3D" w:rsidR="00453C72" w:rsidRDefault="00453C72" w:rsidP="00453C72">
      <w:pPr>
        <w:pStyle w:val="a7"/>
        <w:numPr>
          <w:ilvl w:val="0"/>
          <w:numId w:val="7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5E636DCC" w14:textId="0A21192F" w:rsidR="00ED53E1" w:rsidRDefault="00ED53E1" w:rsidP="00ED53E1">
      <w:pPr>
        <w:pStyle w:val="a7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通过数字按钮调用的数字函数</w:t>
      </w:r>
      <w:proofErr w:type="spellStart"/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essNum</w:t>
      </w:r>
      <w:proofErr w:type="spellEnd"/>
      <w:r>
        <w:rPr>
          <w:rFonts w:hint="eastAsia"/>
          <w:sz w:val="24"/>
          <w:szCs w:val="24"/>
        </w:rPr>
        <w:t>（），首先对运算符</w:t>
      </w:r>
    </w:p>
    <w:p w14:paraId="0CB91B7C" w14:textId="1C586AC0" w:rsidR="00ED53E1" w:rsidRPr="00ED53E1" w:rsidRDefault="00ED53E1" w:rsidP="00ED53E1">
      <w:pPr>
        <w:ind w:left="780" w:firstLine="60"/>
        <w:jc w:val="left"/>
        <w:rPr>
          <w:rFonts w:hint="eastAsia"/>
          <w:sz w:val="24"/>
          <w:szCs w:val="24"/>
        </w:rPr>
      </w:pPr>
      <w:proofErr w:type="spellStart"/>
      <w:r w:rsidRPr="00ED53E1">
        <w:rPr>
          <w:rFonts w:hint="eastAsia"/>
          <w:sz w:val="24"/>
          <w:szCs w:val="24"/>
        </w:rPr>
        <w:t>i</w:t>
      </w:r>
      <w:r w:rsidRPr="00ED53E1">
        <w:rPr>
          <w:sz w:val="24"/>
          <w:szCs w:val="24"/>
        </w:rPr>
        <w:t>sPressSign</w:t>
      </w:r>
      <w:proofErr w:type="spellEnd"/>
      <w:r w:rsidRPr="00ED53E1">
        <w:rPr>
          <w:rFonts w:hint="eastAsia"/>
          <w:sz w:val="24"/>
          <w:szCs w:val="24"/>
        </w:rPr>
        <w:t>的状态</w:t>
      </w:r>
      <w:r>
        <w:rPr>
          <w:rFonts w:hint="eastAsia"/>
          <w:sz w:val="24"/>
          <w:szCs w:val="24"/>
        </w:rPr>
        <w:t>进行判断，将其状态值修改为False。然后判断界面的数字</w:t>
      </w:r>
      <w:proofErr w:type="spellStart"/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ldnum</w:t>
      </w:r>
      <w:proofErr w:type="spellEnd"/>
      <w:r>
        <w:rPr>
          <w:rFonts w:hint="eastAsia"/>
          <w:sz w:val="24"/>
          <w:szCs w:val="24"/>
        </w:rPr>
        <w:t>是否为0，若是0，则获取按下的数字，并通过</w:t>
      </w:r>
      <w:r w:rsidRPr="00ED53E1">
        <w:rPr>
          <w:sz w:val="24"/>
          <w:szCs w:val="24"/>
        </w:rPr>
        <w:t>result2.set(</w:t>
      </w:r>
      <w:r>
        <w:rPr>
          <w:rFonts w:hint="eastAsia"/>
          <w:sz w:val="24"/>
          <w:szCs w:val="24"/>
        </w:rPr>
        <w:t>num</w:t>
      </w:r>
      <w:r w:rsidRPr="00ED53E1"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将数字写到面板中；反之，链接上新按下的数字到</w:t>
      </w:r>
      <w:proofErr w:type="spellStart"/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ewnum</w:t>
      </w:r>
      <w:proofErr w:type="spellEnd"/>
      <w:r>
        <w:rPr>
          <w:rFonts w:hint="eastAsia"/>
          <w:sz w:val="24"/>
          <w:szCs w:val="24"/>
        </w:rPr>
        <w:t>中，</w:t>
      </w:r>
      <w:r>
        <w:rPr>
          <w:rFonts w:hint="eastAsia"/>
          <w:sz w:val="24"/>
          <w:szCs w:val="24"/>
        </w:rPr>
        <w:t>并通过</w:t>
      </w:r>
      <w:r w:rsidRPr="00ED53E1">
        <w:rPr>
          <w:sz w:val="24"/>
          <w:szCs w:val="24"/>
        </w:rPr>
        <w:t>result2.set(</w:t>
      </w:r>
      <w:proofErr w:type="spellStart"/>
      <w:r>
        <w:rPr>
          <w:sz w:val="24"/>
          <w:szCs w:val="24"/>
        </w:rPr>
        <w:t>new</w:t>
      </w:r>
      <w:r>
        <w:rPr>
          <w:rFonts w:hint="eastAsia"/>
          <w:sz w:val="24"/>
          <w:szCs w:val="24"/>
        </w:rPr>
        <w:t>num</w:t>
      </w:r>
      <w:proofErr w:type="spellEnd"/>
      <w:r w:rsidRPr="00ED53E1"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将数字写到面板中</w:t>
      </w:r>
      <w:r>
        <w:rPr>
          <w:rFonts w:hint="eastAsia"/>
          <w:sz w:val="24"/>
          <w:szCs w:val="24"/>
        </w:rPr>
        <w:t>。</w:t>
      </w:r>
    </w:p>
    <w:p w14:paraId="67601095" w14:textId="120A0A12" w:rsidR="00453C72" w:rsidRPr="00453C72" w:rsidRDefault="00453C72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运算符的输入</w:t>
      </w:r>
    </w:p>
    <w:p w14:paraId="26310CF6" w14:textId="2787456F" w:rsidR="00453C72" w:rsidRDefault="00453C72" w:rsidP="00453C72">
      <w:pPr>
        <w:pStyle w:val="a7"/>
        <w:numPr>
          <w:ilvl w:val="0"/>
          <w:numId w:val="8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5369A38B" w14:textId="2C815086" w:rsidR="00453C72" w:rsidRPr="00453C72" w:rsidRDefault="00453C72" w:rsidP="00453C72">
      <w:pPr>
        <w:ind w:left="420"/>
        <w:jc w:val="left"/>
        <w:rPr>
          <w:rFonts w:hint="eastAsia"/>
          <w:sz w:val="24"/>
          <w:szCs w:val="24"/>
        </w:rPr>
      </w:pPr>
      <w:r>
        <w:object w:dxaOrig="22561" w:dyaOrig="12496" w14:anchorId="15D158A1">
          <v:shape id="_x0000_i1030" type="#_x0000_t75" style="width:414.75pt;height:230.25pt" o:ole="">
            <v:imagedata r:id="rId12" o:title=""/>
          </v:shape>
          <o:OLEObject Type="Embed" ProgID="Visio.Drawing.15" ShapeID="_x0000_i1030" DrawAspect="Content" ObjectID="_1614622337" r:id="rId13"/>
        </w:object>
      </w:r>
    </w:p>
    <w:p w14:paraId="70B5C46E" w14:textId="029B4E5B" w:rsidR="00453C72" w:rsidRPr="00453C72" w:rsidRDefault="00453C72" w:rsidP="00453C72">
      <w:pPr>
        <w:pStyle w:val="a7"/>
        <w:numPr>
          <w:ilvl w:val="0"/>
          <w:numId w:val="8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4E2231E0" w14:textId="730554BD" w:rsidR="00453C72" w:rsidRDefault="003F4C0B" w:rsidP="003F4C0B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通过运算符按钮调用的运算符函数</w:t>
      </w:r>
      <w:proofErr w:type="spellStart"/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essCompute</w:t>
      </w:r>
      <w:proofErr w:type="spellEnd"/>
      <w:r>
        <w:rPr>
          <w:rFonts w:hint="eastAsia"/>
          <w:sz w:val="24"/>
          <w:szCs w:val="24"/>
        </w:rPr>
        <w:t>（），首先提取显</w:t>
      </w:r>
    </w:p>
    <w:p w14:paraId="2E90C15C" w14:textId="78281DB2" w:rsidR="003F4C0B" w:rsidRDefault="003F4C0B" w:rsidP="003F4C0B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示面板r</w:t>
      </w:r>
      <w:r>
        <w:rPr>
          <w:sz w:val="24"/>
          <w:szCs w:val="24"/>
        </w:rPr>
        <w:t>esult2.get</w:t>
      </w:r>
      <w:r>
        <w:rPr>
          <w:rFonts w:hint="eastAsia"/>
          <w:sz w:val="24"/>
          <w:szCs w:val="24"/>
        </w:rPr>
        <w:t>（）中的数字到n</w:t>
      </w:r>
      <w:r>
        <w:rPr>
          <w:sz w:val="24"/>
          <w:szCs w:val="24"/>
        </w:rPr>
        <w:t>um</w:t>
      </w:r>
      <w:r>
        <w:rPr>
          <w:rFonts w:hint="eastAsia"/>
          <w:sz w:val="24"/>
          <w:szCs w:val="24"/>
        </w:rPr>
        <w:t>，并通过</w:t>
      </w:r>
      <w:proofErr w:type="spellStart"/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ists.append</w:t>
      </w:r>
      <w:proofErr w:type="spellEnd"/>
      <w:r>
        <w:rPr>
          <w:rFonts w:hint="eastAsia"/>
          <w:sz w:val="24"/>
          <w:szCs w:val="24"/>
        </w:rPr>
        <w:t>（n</w:t>
      </w:r>
      <w:r>
        <w:rPr>
          <w:sz w:val="24"/>
          <w:szCs w:val="24"/>
        </w:rPr>
        <w:t>um</w:t>
      </w:r>
      <w:r>
        <w:rPr>
          <w:rFonts w:hint="eastAsia"/>
          <w:sz w:val="24"/>
          <w:szCs w:val="24"/>
        </w:rPr>
        <w:t>）</w:t>
      </w:r>
    </w:p>
    <w:p w14:paraId="3608223C" w14:textId="26E8CF03" w:rsidR="003F4C0B" w:rsidRDefault="003F4C0B" w:rsidP="003F4C0B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保存到列表中。然后将运算符状态值</w:t>
      </w:r>
      <w:proofErr w:type="spellStart"/>
      <w:r>
        <w:rPr>
          <w:sz w:val="24"/>
          <w:szCs w:val="24"/>
        </w:rPr>
        <w:t>isPressSign</w:t>
      </w:r>
      <w:proofErr w:type="spellEnd"/>
      <w:r>
        <w:rPr>
          <w:rFonts w:hint="eastAsia"/>
          <w:sz w:val="24"/>
          <w:szCs w:val="24"/>
        </w:rPr>
        <w:t>的值设置为T</w:t>
      </w:r>
      <w:r>
        <w:rPr>
          <w:sz w:val="24"/>
          <w:szCs w:val="24"/>
        </w:rPr>
        <w:t>rue</w:t>
      </w:r>
      <w:r>
        <w:rPr>
          <w:rFonts w:hint="eastAsia"/>
          <w:sz w:val="24"/>
          <w:szCs w:val="24"/>
        </w:rPr>
        <w:t>，</w:t>
      </w:r>
    </w:p>
    <w:p w14:paraId="4C5A7E6E" w14:textId="142BDAA7" w:rsidR="003F4C0B" w:rsidRDefault="003F4C0B" w:rsidP="003F4C0B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Result2.set</w:t>
      </w:r>
      <w:r>
        <w:rPr>
          <w:rFonts w:hint="eastAsia"/>
          <w:sz w:val="24"/>
          <w:szCs w:val="24"/>
        </w:rPr>
        <w:t>（s</w:t>
      </w:r>
      <w:r>
        <w:rPr>
          <w:sz w:val="24"/>
          <w:szCs w:val="24"/>
        </w:rPr>
        <w:t>ign</w:t>
      </w:r>
      <w:r>
        <w:rPr>
          <w:rFonts w:hint="eastAsia"/>
          <w:sz w:val="24"/>
          <w:szCs w:val="24"/>
        </w:rPr>
        <w:t>）将运算符显示到显示板上，且将按下的运算符保存</w:t>
      </w:r>
    </w:p>
    <w:p w14:paraId="7170034B" w14:textId="46DD7A19" w:rsidR="003F4C0B" w:rsidRDefault="003F4C0B" w:rsidP="003F4C0B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到列表中。接着判断如果按下的是退格</w:t>
      </w:r>
      <w:proofErr w:type="gramStart"/>
      <w:r>
        <w:rPr>
          <w:sz w:val="24"/>
          <w:szCs w:val="24"/>
        </w:rPr>
        <w:t>’</w:t>
      </w:r>
      <w:proofErr w:type="gramEnd"/>
      <w:r>
        <w:rPr>
          <w:sz w:val="24"/>
          <w:szCs w:val="24"/>
        </w:rPr>
        <w:t>b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，则选取当前数字的第一位到</w:t>
      </w:r>
    </w:p>
    <w:p w14:paraId="39A1DB09" w14:textId="431F8818" w:rsidR="003F4C0B" w:rsidRDefault="003F4C0B" w:rsidP="003F4C0B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倒数第二位n</w:t>
      </w:r>
      <w:r>
        <w:rPr>
          <w:sz w:val="24"/>
          <w:szCs w:val="24"/>
        </w:rPr>
        <w:t>um[:-1]</w:t>
      </w:r>
      <w:r>
        <w:rPr>
          <w:rFonts w:hint="eastAsia"/>
          <w:sz w:val="24"/>
          <w:szCs w:val="24"/>
        </w:rPr>
        <w:t>，显示退格后的数字到显示板r</w:t>
      </w:r>
      <w:r>
        <w:rPr>
          <w:sz w:val="24"/>
          <w:szCs w:val="24"/>
        </w:rPr>
        <w:t>esult2.set</w:t>
      </w:r>
      <w:r>
        <w:rPr>
          <w:rFonts w:hint="eastAsia"/>
          <w:sz w:val="24"/>
          <w:szCs w:val="24"/>
        </w:rPr>
        <w:t>（a），并</w:t>
      </w:r>
    </w:p>
    <w:p w14:paraId="2BB4D4DD" w14:textId="1594F4E1" w:rsidR="003F4C0B" w:rsidRDefault="003F4C0B" w:rsidP="003F4C0B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清空列表</w:t>
      </w:r>
      <w:proofErr w:type="spellStart"/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ists.clear</w:t>
      </w:r>
      <w:proofErr w:type="spellEnd"/>
      <w:r>
        <w:rPr>
          <w:rFonts w:hint="eastAsia"/>
          <w:sz w:val="24"/>
          <w:szCs w:val="24"/>
        </w:rPr>
        <w:t>（）；如果按下的是</w:t>
      </w:r>
      <w:proofErr w:type="gramStart"/>
      <w:r>
        <w:rPr>
          <w:sz w:val="24"/>
          <w:szCs w:val="24"/>
        </w:rPr>
        <w:t>’</w:t>
      </w:r>
      <w:proofErr w:type="gramEnd"/>
      <w:r>
        <w:rPr>
          <w:sz w:val="24"/>
          <w:szCs w:val="24"/>
        </w:rPr>
        <w:t>AC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按键，则清空列表内容</w:t>
      </w:r>
    </w:p>
    <w:p w14:paraId="0E83118A" w14:textId="35FE79B8" w:rsidR="003F4C0B" w:rsidRPr="003F4C0B" w:rsidRDefault="003F4C0B" w:rsidP="003F4C0B"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Lists.clear</w:t>
      </w:r>
      <w:proofErr w:type="spellEnd"/>
      <w:r>
        <w:rPr>
          <w:rFonts w:hint="eastAsia"/>
          <w:sz w:val="24"/>
          <w:szCs w:val="24"/>
        </w:rPr>
        <w:t>（），将屏幕上的数字清空。</w:t>
      </w:r>
    </w:p>
    <w:p w14:paraId="56AC0D6F" w14:textId="1B199E00" w:rsidR="00453C72" w:rsidRDefault="00453C72" w:rsidP="00453C72">
      <w:pPr>
        <w:pStyle w:val="a7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结果的获取</w:t>
      </w:r>
    </w:p>
    <w:p w14:paraId="40CF2E89" w14:textId="77FAE138" w:rsidR="00453C72" w:rsidRDefault="00453C72" w:rsidP="00453C72">
      <w:pPr>
        <w:pStyle w:val="a7"/>
        <w:numPr>
          <w:ilvl w:val="0"/>
          <w:numId w:val="9"/>
        </w:numPr>
        <w:ind w:firstLineChars="0"/>
        <w:jc w:val="left"/>
        <w:rPr>
          <w:sz w:val="24"/>
          <w:szCs w:val="24"/>
        </w:rPr>
      </w:pPr>
      <w:r w:rsidRPr="00453C72">
        <w:rPr>
          <w:rFonts w:hint="eastAsia"/>
          <w:sz w:val="24"/>
          <w:szCs w:val="24"/>
        </w:rPr>
        <w:t>流程图如图所示</w:t>
      </w:r>
    </w:p>
    <w:p w14:paraId="4E7A162E" w14:textId="4AD0C5B4" w:rsidR="00453C72" w:rsidRPr="00453C72" w:rsidRDefault="00453C72" w:rsidP="00453C72">
      <w:pPr>
        <w:ind w:left="420"/>
        <w:jc w:val="left"/>
        <w:rPr>
          <w:rFonts w:hint="eastAsia"/>
          <w:sz w:val="24"/>
          <w:szCs w:val="24"/>
        </w:rPr>
      </w:pPr>
      <w:r>
        <w:object w:dxaOrig="14700" w:dyaOrig="8791" w14:anchorId="4E2B24BE">
          <v:shape id="_x0000_i1032" type="#_x0000_t75" style="width:415.5pt;height:248.25pt" o:ole="">
            <v:imagedata r:id="rId14" o:title=""/>
          </v:shape>
          <o:OLEObject Type="Embed" ProgID="Visio.Drawing.15" ShapeID="_x0000_i1032" DrawAspect="Content" ObjectID="_1614622338" r:id="rId15"/>
        </w:object>
      </w:r>
    </w:p>
    <w:p w14:paraId="056793A4" w14:textId="463D7071" w:rsidR="00453C72" w:rsidRDefault="00453C72" w:rsidP="00453C72">
      <w:pPr>
        <w:pStyle w:val="a7"/>
        <w:numPr>
          <w:ilvl w:val="0"/>
          <w:numId w:val="9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核心代码</w:t>
      </w:r>
    </w:p>
    <w:p w14:paraId="3E0F8807" w14:textId="7ACF9496" w:rsidR="00453C72" w:rsidRDefault="003F4C0B" w:rsidP="003F4C0B">
      <w:pPr>
        <w:ind w:left="11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通过‘=’调用的运算结果函数</w:t>
      </w:r>
      <w:proofErr w:type="spellStart"/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essEqual</w:t>
      </w:r>
      <w:proofErr w:type="spellEnd"/>
      <w:r>
        <w:rPr>
          <w:rFonts w:hint="eastAsia"/>
          <w:sz w:val="24"/>
          <w:szCs w:val="24"/>
        </w:rPr>
        <w:t>（），</w:t>
      </w:r>
      <w:r w:rsidR="003F584F">
        <w:rPr>
          <w:rFonts w:hint="eastAsia"/>
          <w:sz w:val="24"/>
          <w:szCs w:val="24"/>
        </w:rPr>
        <w:t>首先从r</w:t>
      </w:r>
      <w:r w:rsidR="003F584F">
        <w:rPr>
          <w:sz w:val="24"/>
          <w:szCs w:val="24"/>
        </w:rPr>
        <w:t>esult2.get</w:t>
      </w:r>
      <w:r w:rsidR="003F584F">
        <w:rPr>
          <w:rFonts w:hint="eastAsia"/>
          <w:sz w:val="24"/>
          <w:szCs w:val="24"/>
        </w:rPr>
        <w:t>（）</w:t>
      </w:r>
    </w:p>
    <w:p w14:paraId="08842C44" w14:textId="3783E754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获取当前显示板上的字符到</w:t>
      </w:r>
      <w:proofErr w:type="spellStart"/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urnum</w:t>
      </w:r>
      <w:proofErr w:type="spellEnd"/>
      <w:r>
        <w:rPr>
          <w:rFonts w:hint="eastAsia"/>
          <w:sz w:val="24"/>
          <w:szCs w:val="24"/>
        </w:rPr>
        <w:t>中。然后判断当前</w:t>
      </w:r>
      <w:proofErr w:type="spellStart"/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urnum.isalnum</w:t>
      </w:r>
      <w:proofErr w:type="spellEnd"/>
    </w:p>
    <w:p w14:paraId="5A4E4EFD" w14:textId="5232C3EB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（）是否为数字，若是，则保存到列表中</w:t>
      </w:r>
      <w:proofErr w:type="spellStart"/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ists.append</w:t>
      </w:r>
      <w:proofErr w:type="spellEnd"/>
      <w:r>
        <w:rPr>
          <w:rFonts w:hint="eastAsia"/>
          <w:sz w:val="24"/>
          <w:szCs w:val="24"/>
        </w:rPr>
        <w:t>（</w:t>
      </w:r>
      <w:proofErr w:type="spellStart"/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urnum</w:t>
      </w:r>
      <w:proofErr w:type="spellEnd"/>
      <w:r>
        <w:rPr>
          <w:rFonts w:hint="eastAsia"/>
          <w:sz w:val="24"/>
          <w:szCs w:val="24"/>
        </w:rPr>
        <w:t>）中；</w:t>
      </w:r>
    </w:p>
    <w:p w14:paraId="0092F7CD" w14:textId="5164182D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否则，跳过p</w:t>
      </w:r>
      <w:r>
        <w:rPr>
          <w:sz w:val="24"/>
          <w:szCs w:val="24"/>
        </w:rPr>
        <w:t>ass</w:t>
      </w:r>
      <w:r>
        <w:rPr>
          <w:rFonts w:hint="eastAsia"/>
          <w:sz w:val="24"/>
          <w:szCs w:val="24"/>
        </w:rPr>
        <w:t>。将列表中的内容用join命令将字符串链接起来</w:t>
      </w:r>
    </w:p>
    <w:p w14:paraId="08005F2D" w14:textId="056F8E72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computrStr</w:t>
      </w:r>
      <w:proofErr w:type="spellEnd"/>
      <w:r>
        <w:rPr>
          <w:sz w:val="24"/>
          <w:szCs w:val="24"/>
        </w:rPr>
        <w:t xml:space="preserve"> = </w:t>
      </w:r>
      <w:proofErr w:type="gramStart"/>
      <w:r>
        <w:rPr>
          <w:sz w:val="24"/>
          <w:szCs w:val="24"/>
        </w:rPr>
        <w:t>‘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‘</w:t>
      </w:r>
      <w:proofErr w:type="gramEnd"/>
      <w:r>
        <w:rPr>
          <w:sz w:val="24"/>
          <w:szCs w:val="24"/>
        </w:rPr>
        <w:t>.join</w:t>
      </w:r>
      <w:r>
        <w:rPr>
          <w:rFonts w:hint="eastAsia"/>
          <w:sz w:val="24"/>
          <w:szCs w:val="24"/>
        </w:rPr>
        <w:t>（l</w:t>
      </w:r>
      <w:r>
        <w:rPr>
          <w:sz w:val="24"/>
          <w:szCs w:val="24"/>
        </w:rPr>
        <w:t>ists</w:t>
      </w:r>
      <w:r>
        <w:rPr>
          <w:rFonts w:hint="eastAsia"/>
          <w:sz w:val="24"/>
          <w:szCs w:val="24"/>
        </w:rPr>
        <w:t>）。接着捕获t</w:t>
      </w:r>
      <w:r>
        <w:rPr>
          <w:sz w:val="24"/>
          <w:szCs w:val="24"/>
        </w:rPr>
        <w:t>ry</w:t>
      </w:r>
      <w:r>
        <w:rPr>
          <w:rFonts w:hint="eastAsia"/>
          <w:sz w:val="24"/>
          <w:szCs w:val="24"/>
        </w:rPr>
        <w:t>：用e</w:t>
      </w:r>
      <w:r>
        <w:rPr>
          <w:sz w:val="24"/>
          <w:szCs w:val="24"/>
        </w:rPr>
        <w:t>val</w:t>
      </w:r>
      <w:r>
        <w:rPr>
          <w:rFonts w:hint="eastAsia"/>
          <w:sz w:val="24"/>
          <w:szCs w:val="24"/>
        </w:rPr>
        <w:t>（</w:t>
      </w:r>
      <w:proofErr w:type="spellStart"/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mputrStr</w:t>
      </w:r>
      <w:proofErr w:type="spellEnd"/>
      <w:r>
        <w:rPr>
          <w:rFonts w:hint="eastAsia"/>
          <w:sz w:val="24"/>
          <w:szCs w:val="24"/>
        </w:rPr>
        <w:t>）命令</w:t>
      </w:r>
    </w:p>
    <w:p w14:paraId="23B85C92" w14:textId="62AA5E8F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运算字符串中的内容至</w:t>
      </w:r>
      <w:proofErr w:type="spellStart"/>
      <w:r>
        <w:rPr>
          <w:rFonts w:hint="eastAsia"/>
          <w:sz w:val="24"/>
          <w:szCs w:val="24"/>
        </w:rPr>
        <w:t>e</w:t>
      </w:r>
      <w:r>
        <w:rPr>
          <w:sz w:val="24"/>
          <w:szCs w:val="24"/>
        </w:rPr>
        <w:t>ndNum</w:t>
      </w:r>
      <w:proofErr w:type="spellEnd"/>
      <w:r>
        <w:rPr>
          <w:rFonts w:hint="eastAsia"/>
          <w:sz w:val="24"/>
          <w:szCs w:val="24"/>
        </w:rPr>
        <w:t>。将</w:t>
      </w:r>
      <w:proofErr w:type="spellStart"/>
      <w:r>
        <w:rPr>
          <w:rFonts w:hint="eastAsia"/>
          <w:sz w:val="24"/>
          <w:szCs w:val="24"/>
        </w:rPr>
        <w:t>e</w:t>
      </w:r>
      <w:r>
        <w:rPr>
          <w:sz w:val="24"/>
          <w:szCs w:val="24"/>
        </w:rPr>
        <w:t>ndNum</w:t>
      </w:r>
      <w:proofErr w:type="spellEnd"/>
      <w:r>
        <w:rPr>
          <w:rFonts w:hint="eastAsia"/>
          <w:sz w:val="24"/>
          <w:szCs w:val="24"/>
        </w:rPr>
        <w:t>的类型转换为s</w:t>
      </w:r>
      <w:r>
        <w:rPr>
          <w:sz w:val="24"/>
          <w:szCs w:val="24"/>
        </w:rPr>
        <w:t>tr</w:t>
      </w:r>
      <w:r>
        <w:rPr>
          <w:rFonts w:hint="eastAsia"/>
          <w:sz w:val="24"/>
          <w:szCs w:val="24"/>
        </w:rPr>
        <w:t>类型并</w:t>
      </w:r>
    </w:p>
    <w:p w14:paraId="3CFA7D39" w14:textId="72A26B16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保存至变量a，取其[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:</w:t>
      </w:r>
      <w:r>
        <w:rPr>
          <w:sz w:val="24"/>
          <w:szCs w:val="24"/>
        </w:rPr>
        <w:t>11]</w:t>
      </w:r>
      <w:r>
        <w:rPr>
          <w:rFonts w:hint="eastAsia"/>
          <w:sz w:val="24"/>
          <w:szCs w:val="24"/>
        </w:rPr>
        <w:t>所有数字的前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位。并将运算结果</w:t>
      </w:r>
    </w:p>
    <w:p w14:paraId="5BF32859" w14:textId="36A1D405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esult.set()</w:t>
      </w:r>
      <w:r>
        <w:rPr>
          <w:rFonts w:hint="eastAsia"/>
          <w:sz w:val="24"/>
          <w:szCs w:val="24"/>
        </w:rPr>
        <w:t>显示到屏幕1中，</w:t>
      </w:r>
      <w:r w:rsidRPr="003F584F">
        <w:rPr>
          <w:rFonts w:hint="eastAsia"/>
          <w:sz w:val="24"/>
          <w:szCs w:val="24"/>
        </w:rPr>
        <w:t>将运算过程</w:t>
      </w:r>
      <w:r w:rsidRPr="003F584F">
        <w:rPr>
          <w:sz w:val="24"/>
          <w:szCs w:val="24"/>
        </w:rPr>
        <w:t>result2.set(</w:t>
      </w:r>
      <w:proofErr w:type="spellStart"/>
      <w:r w:rsidRPr="003F584F">
        <w:rPr>
          <w:sz w:val="24"/>
          <w:szCs w:val="24"/>
        </w:rPr>
        <w:t>computrStr</w:t>
      </w:r>
      <w:proofErr w:type="spellEnd"/>
      <w:r w:rsidRPr="003F584F">
        <w:rPr>
          <w:sz w:val="24"/>
          <w:szCs w:val="24"/>
        </w:rPr>
        <w:t>)</w:t>
      </w:r>
      <w:r w:rsidRPr="003F584F">
        <w:rPr>
          <w:rFonts w:hint="eastAsia"/>
          <w:sz w:val="24"/>
          <w:szCs w:val="24"/>
        </w:rPr>
        <w:t>显示到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屏幕2；如果出现异常</w:t>
      </w:r>
      <w:r w:rsidRPr="003F584F">
        <w:rPr>
          <w:sz w:val="24"/>
          <w:szCs w:val="24"/>
        </w:rPr>
        <w:t>except Exception</w:t>
      </w:r>
      <w:r>
        <w:rPr>
          <w:rFonts w:hint="eastAsia"/>
          <w:sz w:val="24"/>
          <w:szCs w:val="24"/>
        </w:rPr>
        <w:t>：</w:t>
      </w:r>
      <w:r w:rsidRPr="003F584F">
        <w:rPr>
          <w:rFonts w:hint="eastAsia"/>
          <w:sz w:val="24"/>
          <w:szCs w:val="24"/>
        </w:rPr>
        <w:t>将运算过程</w:t>
      </w:r>
    </w:p>
    <w:p w14:paraId="794F9C14" w14:textId="0F75EFFF" w:rsidR="003F584F" w:rsidRDefault="003F584F" w:rsidP="003F584F">
      <w:pPr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3F584F">
        <w:rPr>
          <w:sz w:val="24"/>
          <w:szCs w:val="24"/>
        </w:rPr>
        <w:t>result2.set(</w:t>
      </w:r>
      <w:proofErr w:type="spellStart"/>
      <w:r w:rsidRPr="003F584F">
        <w:rPr>
          <w:sz w:val="24"/>
          <w:szCs w:val="24"/>
        </w:rPr>
        <w:t>computrStr</w:t>
      </w:r>
      <w:proofErr w:type="spellEnd"/>
      <w:r w:rsidRPr="003F584F">
        <w:rPr>
          <w:sz w:val="24"/>
          <w:szCs w:val="24"/>
        </w:rPr>
        <w:t>)</w:t>
      </w:r>
      <w:r w:rsidRPr="003F584F">
        <w:rPr>
          <w:rFonts w:hint="eastAsia"/>
          <w:sz w:val="24"/>
          <w:szCs w:val="24"/>
        </w:rPr>
        <w:t xml:space="preserve"> </w:t>
      </w:r>
      <w:r w:rsidRPr="003F584F">
        <w:rPr>
          <w:rFonts w:hint="eastAsia"/>
          <w:sz w:val="24"/>
          <w:szCs w:val="24"/>
        </w:rPr>
        <w:t>显示到</w:t>
      </w:r>
      <w:r>
        <w:rPr>
          <w:rFonts w:hint="eastAsia"/>
          <w:sz w:val="24"/>
          <w:szCs w:val="24"/>
        </w:rPr>
        <w:t>屏幕2</w:t>
      </w:r>
      <w:r>
        <w:rPr>
          <w:rFonts w:hint="eastAsia"/>
          <w:sz w:val="24"/>
          <w:szCs w:val="24"/>
        </w:rPr>
        <w:t>，并在</w:t>
      </w:r>
      <w:r w:rsidRPr="003F584F">
        <w:rPr>
          <w:sz w:val="24"/>
          <w:szCs w:val="24"/>
        </w:rPr>
        <w:t>result.set("错误")</w:t>
      </w:r>
      <w:r>
        <w:rPr>
          <w:rFonts w:hint="eastAsia"/>
          <w:sz w:val="24"/>
          <w:szCs w:val="24"/>
        </w:rPr>
        <w:t>屏幕1中</w:t>
      </w:r>
    </w:p>
    <w:p w14:paraId="52C9864D" w14:textId="2AE57D1D" w:rsidR="00453C72" w:rsidRPr="003F584F" w:rsidRDefault="003F584F" w:rsidP="003F584F"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显示“错误”。最后，清空列表内容</w:t>
      </w:r>
      <w:proofErr w:type="spellStart"/>
      <w:r w:rsidRPr="003F584F">
        <w:rPr>
          <w:sz w:val="24"/>
          <w:szCs w:val="24"/>
        </w:rPr>
        <w:t>lists.clear</w:t>
      </w:r>
      <w:proofErr w:type="spellEnd"/>
      <w:r w:rsidRPr="003F584F">
        <w:rPr>
          <w:sz w:val="24"/>
          <w:szCs w:val="24"/>
        </w:rPr>
        <w:t>()</w:t>
      </w:r>
      <w:r>
        <w:rPr>
          <w:rFonts w:hint="eastAsia"/>
          <w:sz w:val="24"/>
          <w:szCs w:val="24"/>
        </w:rPr>
        <w:t>。</w:t>
      </w:r>
      <w:bookmarkStart w:id="0" w:name="_GoBack"/>
      <w:bookmarkEnd w:id="0"/>
    </w:p>
    <w:sectPr w:rsidR="00453C72" w:rsidRPr="003F5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FBEE85" w14:textId="77777777" w:rsidR="0046224B" w:rsidRDefault="0046224B" w:rsidP="0061592A">
      <w:r>
        <w:separator/>
      </w:r>
    </w:p>
  </w:endnote>
  <w:endnote w:type="continuationSeparator" w:id="0">
    <w:p w14:paraId="7E8C2B9C" w14:textId="77777777" w:rsidR="0046224B" w:rsidRDefault="0046224B" w:rsidP="006159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A98F0A" w14:textId="77777777" w:rsidR="0046224B" w:rsidRDefault="0046224B" w:rsidP="0061592A">
      <w:r>
        <w:separator/>
      </w:r>
    </w:p>
  </w:footnote>
  <w:footnote w:type="continuationSeparator" w:id="0">
    <w:p w14:paraId="560EB1D4" w14:textId="77777777" w:rsidR="0046224B" w:rsidRDefault="0046224B" w:rsidP="006159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0B11CB"/>
    <w:multiLevelType w:val="hybridMultilevel"/>
    <w:tmpl w:val="FD58BEF6"/>
    <w:lvl w:ilvl="0" w:tplc="7150A4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1D1B5A"/>
    <w:multiLevelType w:val="multilevel"/>
    <w:tmpl w:val="839EA94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72C1863"/>
    <w:multiLevelType w:val="hybridMultilevel"/>
    <w:tmpl w:val="8CE46B80"/>
    <w:lvl w:ilvl="0" w:tplc="3B2C65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0140543"/>
    <w:multiLevelType w:val="hybridMultilevel"/>
    <w:tmpl w:val="F438AF90"/>
    <w:lvl w:ilvl="0" w:tplc="855EF85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8FF1A2F"/>
    <w:multiLevelType w:val="hybridMultilevel"/>
    <w:tmpl w:val="50486F2C"/>
    <w:lvl w:ilvl="0" w:tplc="BB2E831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CBF47B7"/>
    <w:multiLevelType w:val="hybridMultilevel"/>
    <w:tmpl w:val="1042FF72"/>
    <w:lvl w:ilvl="0" w:tplc="6F9413FC">
      <w:start w:val="1"/>
      <w:numFmt w:val="decimal"/>
      <w:lvlText w:val="%1．"/>
      <w:lvlJc w:val="left"/>
      <w:pPr>
        <w:ind w:left="11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6" w15:restartNumberingAfterBreak="0">
    <w:nsid w:val="5D735D37"/>
    <w:multiLevelType w:val="hybridMultilevel"/>
    <w:tmpl w:val="457624B8"/>
    <w:lvl w:ilvl="0" w:tplc="113A52D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0957501"/>
    <w:multiLevelType w:val="hybridMultilevel"/>
    <w:tmpl w:val="0D36349E"/>
    <w:lvl w:ilvl="0" w:tplc="814E1F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0A5591F"/>
    <w:multiLevelType w:val="hybridMultilevel"/>
    <w:tmpl w:val="02A23DE6"/>
    <w:lvl w:ilvl="0" w:tplc="EC4807F8">
      <w:start w:val="1"/>
      <w:numFmt w:val="decimal"/>
      <w:lvlText w:val="（%1）"/>
      <w:lvlJc w:val="left"/>
      <w:pPr>
        <w:ind w:left="18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10" w:hanging="420"/>
      </w:pPr>
    </w:lvl>
    <w:lvl w:ilvl="2" w:tplc="0409001B" w:tentative="1">
      <w:start w:val="1"/>
      <w:numFmt w:val="lowerRoman"/>
      <w:lvlText w:val="%3."/>
      <w:lvlJc w:val="right"/>
      <w:pPr>
        <w:ind w:left="2430" w:hanging="420"/>
      </w:pPr>
    </w:lvl>
    <w:lvl w:ilvl="3" w:tplc="0409000F" w:tentative="1">
      <w:start w:val="1"/>
      <w:numFmt w:val="decimal"/>
      <w:lvlText w:val="%4."/>
      <w:lvlJc w:val="left"/>
      <w:pPr>
        <w:ind w:left="2850" w:hanging="420"/>
      </w:pPr>
    </w:lvl>
    <w:lvl w:ilvl="4" w:tplc="04090019" w:tentative="1">
      <w:start w:val="1"/>
      <w:numFmt w:val="lowerLetter"/>
      <w:lvlText w:val="%5)"/>
      <w:lvlJc w:val="left"/>
      <w:pPr>
        <w:ind w:left="3270" w:hanging="420"/>
      </w:pPr>
    </w:lvl>
    <w:lvl w:ilvl="5" w:tplc="0409001B" w:tentative="1">
      <w:start w:val="1"/>
      <w:numFmt w:val="lowerRoman"/>
      <w:lvlText w:val="%6."/>
      <w:lvlJc w:val="right"/>
      <w:pPr>
        <w:ind w:left="3690" w:hanging="420"/>
      </w:pPr>
    </w:lvl>
    <w:lvl w:ilvl="6" w:tplc="0409000F" w:tentative="1">
      <w:start w:val="1"/>
      <w:numFmt w:val="decimal"/>
      <w:lvlText w:val="%7."/>
      <w:lvlJc w:val="left"/>
      <w:pPr>
        <w:ind w:left="4110" w:hanging="420"/>
      </w:pPr>
    </w:lvl>
    <w:lvl w:ilvl="7" w:tplc="04090019" w:tentative="1">
      <w:start w:val="1"/>
      <w:numFmt w:val="lowerLetter"/>
      <w:lvlText w:val="%8)"/>
      <w:lvlJc w:val="left"/>
      <w:pPr>
        <w:ind w:left="4530" w:hanging="420"/>
      </w:pPr>
    </w:lvl>
    <w:lvl w:ilvl="8" w:tplc="0409001B" w:tentative="1">
      <w:start w:val="1"/>
      <w:numFmt w:val="lowerRoman"/>
      <w:lvlText w:val="%9."/>
      <w:lvlJc w:val="right"/>
      <w:pPr>
        <w:ind w:left="4950" w:hanging="420"/>
      </w:pPr>
    </w:lvl>
  </w:abstractNum>
  <w:abstractNum w:abstractNumId="9" w15:restartNumberingAfterBreak="0">
    <w:nsid w:val="61375881"/>
    <w:multiLevelType w:val="hybridMultilevel"/>
    <w:tmpl w:val="ADBCA4BC"/>
    <w:lvl w:ilvl="0" w:tplc="07AA5B6C">
      <w:start w:val="1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8"/>
  </w:num>
  <w:num w:numId="5">
    <w:abstractNumId w:val="0"/>
  </w:num>
  <w:num w:numId="6">
    <w:abstractNumId w:val="2"/>
  </w:num>
  <w:num w:numId="7">
    <w:abstractNumId w:val="4"/>
  </w:num>
  <w:num w:numId="8">
    <w:abstractNumId w:val="3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3F4"/>
    <w:rsid w:val="000D6028"/>
    <w:rsid w:val="003F4C0B"/>
    <w:rsid w:val="003F584F"/>
    <w:rsid w:val="00453C72"/>
    <w:rsid w:val="0046224B"/>
    <w:rsid w:val="005F7E11"/>
    <w:rsid w:val="0061592A"/>
    <w:rsid w:val="007623F4"/>
    <w:rsid w:val="00ED5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212A6D"/>
  <w15:chartTrackingRefBased/>
  <w15:docId w15:val="{3B29792A-CCAF-417C-A2CC-3181E2181E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159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159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159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1592A"/>
    <w:rPr>
      <w:sz w:val="18"/>
      <w:szCs w:val="18"/>
    </w:rPr>
  </w:style>
  <w:style w:type="paragraph" w:styleId="a7">
    <w:name w:val="List Paragraph"/>
    <w:basedOn w:val="a"/>
    <w:uiPriority w:val="34"/>
    <w:qFormat/>
    <w:rsid w:val="0061592A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453C7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453C72"/>
    <w:rPr>
      <w:sz w:val="18"/>
      <w:szCs w:val="18"/>
    </w:rPr>
  </w:style>
  <w:style w:type="table" w:styleId="aa">
    <w:name w:val="Table Grid"/>
    <w:basedOn w:val="a1"/>
    <w:uiPriority w:val="39"/>
    <w:rsid w:val="00453C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1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20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9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1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8</Pages>
  <Words>447</Words>
  <Characters>2548</Characters>
  <Application>Microsoft Office Word</Application>
  <DocSecurity>0</DocSecurity>
  <Lines>21</Lines>
  <Paragraphs>5</Paragraphs>
  <ScaleCrop>false</ScaleCrop>
  <Company/>
  <LinksUpToDate>false</LinksUpToDate>
  <CharactersWithSpaces>2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19-03-20T09:32:00Z</dcterms:created>
  <dcterms:modified xsi:type="dcterms:W3CDTF">2019-03-20T13:26:00Z</dcterms:modified>
</cp:coreProperties>
</file>